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270E55">
        <w:rPr>
          <w:rFonts w:ascii="Courier New" w:hAnsi="Courier New" w:cs="Courier New"/>
          <w:sz w:val="28"/>
          <w:szCs w:val="28"/>
          <w:lang w:val="en-US"/>
        </w:rPr>
        <w:t>26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857935" w:rsidRPr="008B1B6A" w:rsidRDefault="00857935" w:rsidP="00857935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857935" w:rsidRPr="00857935" w:rsidRDefault="00DD5210" w:rsidP="00857935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</w:p>
    <w:p w:rsidR="00857935" w:rsidRPr="004979C8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D5210" w:rsidRPr="00DD5210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D5210"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D5210">
        <w:rPr>
          <w:rFonts w:ascii="Courier New" w:hAnsi="Courier New" w:cs="Courier New"/>
          <w:sz w:val="28"/>
          <w:szCs w:val="28"/>
          <w:lang w:val="en-US"/>
        </w:rPr>
        <w:t>cmd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24475" cy="3324225"/>
            <wp:effectExtent l="0" t="0" r="9525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40005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Pr="00DD5210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D5210"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D5210">
        <w:rPr>
          <w:rFonts w:ascii="Courier New" w:hAnsi="Courier New" w:cs="Courier New"/>
          <w:sz w:val="28"/>
          <w:szCs w:val="28"/>
          <w:lang w:val="en-US"/>
        </w:rPr>
        <w:t>cm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pipe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10200" cy="360045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3600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91150" cy="32575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D5210" w:rsidRPr="00DD5210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DD5210">
        <w:rPr>
          <w:rFonts w:ascii="Courier New" w:hAnsi="Courier New" w:cs="Courier New"/>
          <w:sz w:val="28"/>
          <w:szCs w:val="28"/>
          <w:lang w:val="en-US"/>
        </w:rPr>
        <w:t>spaw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D5210">
        <w:rPr>
          <w:rFonts w:ascii="Courier New" w:hAnsi="Courier New" w:cs="Courier New"/>
          <w:sz w:val="28"/>
          <w:szCs w:val="28"/>
          <w:lang w:val="en-US"/>
        </w:rPr>
        <w:t>cm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pipe, 2 out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14975" cy="478155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478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14975" cy="413385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413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210" w:rsidRPr="00DD5210" w:rsidRDefault="00DD5210" w:rsidP="00DD521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DD5210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613DFB">
        <w:rPr>
          <w:rFonts w:ascii="Courier New" w:hAnsi="Courier New" w:cs="Courier New"/>
          <w:sz w:val="28"/>
          <w:szCs w:val="28"/>
          <w:lang w:val="en-US"/>
        </w:rPr>
        <w:t>exec</w:t>
      </w:r>
    </w:p>
    <w:p w:rsidR="00DD5210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838200"/>
            <wp:effectExtent l="0" t="0" r="952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5210" w:rsidRPr="00613DF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13DFB" w:rsidRP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613DFB" w:rsidP="00613D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D5210">
        <w:rPr>
          <w:rFonts w:ascii="Courier New" w:hAnsi="Courier New" w:cs="Courier New"/>
          <w:b/>
          <w:sz w:val="28"/>
          <w:szCs w:val="28"/>
          <w:lang w:val="en-US"/>
        </w:rPr>
        <w:t>Child Proces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exec</w:t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942975"/>
            <wp:effectExtent l="0" t="0" r="952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7A0394" wp14:editId="6CE8019B">
            <wp:extent cx="5838825" cy="200025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8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90850" cy="790575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613DFB" w:rsidP="00613D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613DFB">
        <w:rPr>
          <w:rFonts w:ascii="Courier New" w:hAnsi="Courier New" w:cs="Courier New"/>
          <w:b/>
          <w:sz w:val="28"/>
          <w:szCs w:val="28"/>
          <w:lang w:val="en-US"/>
        </w:rPr>
        <w:t xml:space="preserve">Child Process: </w:t>
      </w:r>
      <w:proofErr w:type="spellStart"/>
      <w:r w:rsidRPr="00613DFB">
        <w:rPr>
          <w:rFonts w:ascii="Courier New" w:hAnsi="Courier New" w:cs="Courier New"/>
          <w:sz w:val="28"/>
          <w:szCs w:val="28"/>
          <w:lang w:val="en-US"/>
        </w:rPr>
        <w:t>exec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proofErr w:type="spellEnd"/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14300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ADA4FB8" wp14:editId="24315243">
            <wp:extent cx="5334000" cy="1676400"/>
            <wp:effectExtent l="19050" t="19050" r="19050" b="1905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676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52825" cy="704850"/>
            <wp:effectExtent l="19050" t="19050" r="28575" b="190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704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613DFB" w:rsidRDefault="00613DFB" w:rsidP="00613DF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Pr="00DE3A3D" w:rsidRDefault="00DE3A3D" w:rsidP="00F4122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E3A3D">
        <w:rPr>
          <w:rFonts w:ascii="Courier New" w:hAnsi="Courier New" w:cs="Courier New"/>
          <w:b/>
          <w:sz w:val="28"/>
          <w:szCs w:val="28"/>
          <w:lang w:val="en-US"/>
        </w:rPr>
        <w:t xml:space="preserve">Child Process: </w:t>
      </w:r>
      <w:r w:rsidRPr="00DE3A3D">
        <w:rPr>
          <w:rFonts w:ascii="Courier New" w:hAnsi="Courier New" w:cs="Courier New"/>
          <w:sz w:val="28"/>
          <w:szCs w:val="28"/>
          <w:lang w:val="en-US"/>
        </w:rPr>
        <w:t>fork</w:t>
      </w:r>
      <w:r>
        <w:rPr>
          <w:rFonts w:ascii="Courier New" w:hAnsi="Courier New" w:cs="Courier New"/>
          <w:sz w:val="28"/>
          <w:szCs w:val="28"/>
          <w:lang w:val="en-US"/>
        </w:rPr>
        <w:t>, send</w:t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238125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10100" cy="215265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05175" cy="2009775"/>
            <wp:effectExtent l="19050" t="19050" r="28575" b="2857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13DFB" w:rsidRPr="00DE3A3D" w:rsidRDefault="00DE3A3D" w:rsidP="00DD521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Worker: </w:t>
      </w:r>
      <w:proofErr w:type="spellStart"/>
      <w:r w:rsidRPr="00DE3A3D">
        <w:rPr>
          <w:rFonts w:ascii="Courier New" w:hAnsi="Courier New" w:cs="Courier New"/>
          <w:sz w:val="28"/>
          <w:szCs w:val="28"/>
          <w:lang w:val="en-US"/>
        </w:rPr>
        <w:t>isMainThread</w:t>
      </w:r>
      <w:proofErr w:type="spellEnd"/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67350" cy="25527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57825" cy="2667000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Default="002E6048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E3A3D" w:rsidRPr="00DE3A3D" w:rsidRDefault="00DE3A3D" w:rsidP="00DE3A3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E6048" w:rsidRPr="00DE3A3D" w:rsidRDefault="002E6048" w:rsidP="002E60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orker: </w:t>
      </w:r>
      <w:r>
        <w:rPr>
          <w:rFonts w:ascii="Courier New" w:hAnsi="Courier New" w:cs="Courier New"/>
          <w:sz w:val="28"/>
          <w:szCs w:val="28"/>
          <w:lang w:val="en-US"/>
        </w:rPr>
        <w:t>2 JS</w:t>
      </w:r>
    </w:p>
    <w:p w:rsid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1514475"/>
            <wp:effectExtent l="0" t="0" r="0" b="952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0700" cy="81915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E6048" w:rsidRDefault="00DA4B44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33950" cy="1981200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6048" w:rsidRPr="002E6048" w:rsidRDefault="002E6048" w:rsidP="002E604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Pr="00DA4B44" w:rsidRDefault="00DA4B44" w:rsidP="00DA4B4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Worker: </w:t>
      </w:r>
      <w:r>
        <w:rPr>
          <w:rFonts w:ascii="Courier New" w:hAnsi="Courier New" w:cs="Courier New"/>
          <w:sz w:val="28"/>
          <w:szCs w:val="28"/>
          <w:lang w:val="en-US"/>
        </w:rPr>
        <w:t>2 JS</w:t>
      </w:r>
    </w:p>
    <w:p w:rsidR="00DA4B44" w:rsidRDefault="00167E1F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714625"/>
            <wp:effectExtent l="0" t="0" r="9525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7E1F" w:rsidRDefault="00167E1F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57775" cy="2009775"/>
            <wp:effectExtent l="0" t="0" r="9525" b="952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A4B44" w:rsidRPr="00DA4B44" w:rsidRDefault="00DA4B44" w:rsidP="00DA4B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Default="00270E55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63D98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63D98" w:rsidRPr="00963D98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95725" cy="231457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314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3D98" w:rsidRPr="00963D98" w:rsidRDefault="00963D98" w:rsidP="00963D9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0E55" w:rsidRPr="00270E55" w:rsidRDefault="00270E5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57935" w:rsidRDefault="00857935" w:rsidP="0085793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="004C05E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05EF">
        <w:rPr>
          <w:rFonts w:ascii="Courier New" w:hAnsi="Courier New" w:cs="Courier New"/>
          <w:sz w:val="28"/>
          <w:szCs w:val="28"/>
        </w:rPr>
        <w:t>приложения</w:t>
      </w:r>
      <w:r w:rsidR="00D74B39">
        <w:rPr>
          <w:rFonts w:ascii="Courier New" w:hAnsi="Courier New" w:cs="Courier New"/>
          <w:sz w:val="28"/>
          <w:szCs w:val="28"/>
          <w:lang w:val="en-US"/>
        </w:rPr>
        <w:t xml:space="preserve">, middleware </w:t>
      </w:r>
      <w:r w:rsidR="004C05EF">
        <w:rPr>
          <w:rFonts w:ascii="Courier New" w:hAnsi="Courier New" w:cs="Courier New"/>
          <w:sz w:val="28"/>
          <w:szCs w:val="28"/>
        </w:rPr>
        <w:t xml:space="preserve"> </w:t>
      </w:r>
      <w:r w:rsidRPr="00857935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951" w:dyaOrig="4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1.75pt" o:ole="">
            <v:imagedata r:id="rId30" o:title=""/>
          </v:shape>
          <o:OLEObject Type="Embed" ProgID="Visio.Drawing.15" ShapeID="_x0000_i1025" DrawAspect="Content" ObjectID="_1648083399" r:id="rId31"/>
        </w:object>
      </w: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C05EF" w:rsidRDefault="004C05EF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81650" cy="47910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B39" w:rsidRDefault="006E4E20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95725" cy="27146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74B39" w:rsidRDefault="00D74B39" w:rsidP="004C05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6E4E20" w:rsidRDefault="006E4E20" w:rsidP="006E4E2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middleware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15075" cy="45243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5075" cy="452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52825" cy="26098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A65" w:rsidRDefault="00D61A65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Default="00D61A65" w:rsidP="00D61A6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A65" w:rsidRPr="006E4E20" w:rsidRDefault="00D61A65" w:rsidP="00D61A6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61A65">
        <w:rPr>
          <w:rFonts w:ascii="Courier New" w:hAnsi="Courier New" w:cs="Courier New"/>
          <w:b/>
          <w:sz w:val="28"/>
          <w:szCs w:val="28"/>
        </w:rPr>
        <w:t xml:space="preserve">: </w:t>
      </w:r>
      <w:r w:rsidRPr="00857935">
        <w:rPr>
          <w:rFonts w:ascii="Courier New" w:hAnsi="Courier New" w:cs="Courier New"/>
          <w:sz w:val="28"/>
          <w:szCs w:val="28"/>
        </w:rPr>
        <w:t>структура</w:t>
      </w:r>
      <w:r w:rsidRPr="00D61A6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ложения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D61A6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маршрутизация</w:t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330517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05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DA9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Default="006E4E20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E4E20" w:rsidRPr="00D61A65" w:rsidRDefault="00C82DA9" w:rsidP="006E4E2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38575" cy="14668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1466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D61A6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A73968" w:rsidRPr="00A73968" w:rsidRDefault="00A73968" w:rsidP="00390D7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</w:p>
    <w:p w:rsidR="00A73968" w:rsidRPr="00A73968" w:rsidRDefault="00A73968" w:rsidP="00A73968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365" w:dyaOrig="6615">
          <v:shape id="_x0000_i1026" type="#_x0000_t75" style="width:467.25pt;height:231pt" o:ole="">
            <v:imagedata r:id="rId38" o:title=""/>
          </v:shape>
          <o:OLEObject Type="Embed" ProgID="Visio.Drawing.15" ShapeID="_x0000_i1026" DrawAspect="Content" ObjectID="_1648083400" r:id="rId39"/>
        </w:object>
      </w:r>
    </w:p>
    <w:p w:rsidR="00A73968" w:rsidRDefault="00A73968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3968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1527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C1F5F" w:rsidRDefault="001C1F5F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3286" w:rsidRPr="00A73968" w:rsidRDefault="00DF3286" w:rsidP="00A739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76BCD" w:rsidRPr="00776BCD" w:rsidRDefault="00776BCD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73968"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A73968">
        <w:rPr>
          <w:rFonts w:ascii="Courier New" w:hAnsi="Courier New" w:cs="Courier New"/>
          <w:b/>
          <w:sz w:val="28"/>
          <w:szCs w:val="28"/>
        </w:rPr>
        <w:t>:</w:t>
      </w:r>
      <w:r w:rsidRPr="00776BCD">
        <w:rPr>
          <w:rFonts w:ascii="Courier New" w:hAnsi="Courier New" w:cs="Courier New"/>
          <w:b/>
          <w:sz w:val="28"/>
          <w:szCs w:val="28"/>
        </w:rPr>
        <w:t xml:space="preserve"> </w:t>
      </w:r>
      <w:r w:rsidRPr="00A73968">
        <w:rPr>
          <w:rFonts w:ascii="Courier New" w:hAnsi="Courier New" w:cs="Courier New"/>
          <w:sz w:val="28"/>
          <w:szCs w:val="28"/>
        </w:rPr>
        <w:t xml:space="preserve">структура приложения, </w:t>
      </w:r>
      <w:r w:rsidRPr="00A73968">
        <w:rPr>
          <w:rFonts w:ascii="Courier New" w:hAnsi="Courier New" w:cs="Courier New"/>
          <w:sz w:val="28"/>
          <w:szCs w:val="28"/>
          <w:lang w:val="en-US"/>
        </w:rPr>
        <w:t>middleware</w:t>
      </w:r>
      <w:r w:rsidRPr="00A73968">
        <w:rPr>
          <w:rFonts w:ascii="Courier New" w:hAnsi="Courier New" w:cs="Courier New"/>
          <w:sz w:val="28"/>
          <w:szCs w:val="28"/>
        </w:rPr>
        <w:t>, маршрутизация</w:t>
      </w:r>
      <w:r w:rsidRPr="00776BC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маршрутизатор, монтирование </w:t>
      </w:r>
      <w:r w:rsidR="00DF3286">
        <w:rPr>
          <w:rFonts w:ascii="Courier New" w:hAnsi="Courier New" w:cs="Courier New"/>
          <w:sz w:val="28"/>
          <w:szCs w:val="28"/>
        </w:rPr>
        <w:t xml:space="preserve">маршрута </w:t>
      </w:r>
    </w:p>
    <w:p w:rsidR="00776BCD" w:rsidRDefault="00DF3286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2194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BCD" w:rsidRDefault="00776BCD" w:rsidP="00776BC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73968" w:rsidRPr="00776BCD" w:rsidRDefault="00A73968" w:rsidP="00B0151E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B0151E" w:rsidRPr="00B0151E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P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EF11B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quer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B0151E" w:rsidRDefault="00ED1C4E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619500"/>
            <wp:effectExtent l="19050" t="19050" r="28575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19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Default="00857935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151E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Default="00303278" w:rsidP="00B0151E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03278" w:rsidRPr="00B0151E" w:rsidRDefault="00303278" w:rsidP="00B0151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61A65" w:rsidRPr="00D87064" w:rsidRDefault="00D61A6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</w:t>
      </w:r>
      <w:r w:rsidRPr="00D87064">
        <w:rPr>
          <w:rFonts w:ascii="Courier New" w:hAnsi="Courier New" w:cs="Courier New"/>
          <w:b/>
          <w:sz w:val="28"/>
          <w:szCs w:val="28"/>
        </w:rPr>
        <w:t>:</w:t>
      </w:r>
      <w:r w:rsidR="00D8706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87064" w:rsidRPr="00D87064">
        <w:rPr>
          <w:rFonts w:ascii="Courier New" w:hAnsi="Courier New" w:cs="Courier New"/>
          <w:sz w:val="28"/>
          <w:szCs w:val="28"/>
          <w:lang w:val="en-US"/>
        </w:rPr>
        <w:t>XXX</w:t>
      </w:r>
      <w:r w:rsidR="00D87064" w:rsidRPr="00D87064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</w:t>
      </w:r>
      <w:r w:rsidRPr="00D8706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i</w:t>
      </w:r>
      <w:proofErr w:type="spellEnd"/>
      <w:r w:rsidRPr="00D8706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303278" w:rsidRDefault="00C65D6D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9175" cy="33242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32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03278" w:rsidRDefault="00303278" w:rsidP="0030327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2806E3" w:rsidRDefault="002806E3" w:rsidP="002806E3">
      <w:pPr>
        <w:spacing w:after="0"/>
        <w:rPr>
          <w:rFonts w:ascii="Courier New" w:hAnsi="Courier New" w:cs="Courier New"/>
          <w:b/>
          <w:color w:val="FF0000"/>
          <w:sz w:val="28"/>
          <w:szCs w:val="28"/>
          <w:lang w:val="en-US"/>
        </w:rPr>
      </w:pPr>
      <w:proofErr w:type="spellStart"/>
      <w:r w:rsidRPr="002806E3">
        <w:rPr>
          <w:rFonts w:ascii="Courier New" w:hAnsi="Courier New" w:cs="Courier New"/>
          <w:b/>
          <w:color w:val="FF0000"/>
          <w:sz w:val="28"/>
          <w:szCs w:val="28"/>
          <w:lang w:val="en-US"/>
        </w:rPr>
        <w:lastRenderedPageBreak/>
        <w:t>app.param</w:t>
      </w:r>
      <w:proofErr w:type="spellEnd"/>
    </w:p>
    <w:p w:rsidR="002806E3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806E3" w:rsidRPr="00EF11B0" w:rsidRDefault="002806E3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D120AC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 xml:space="preserve">запрос, </w:t>
      </w:r>
      <w:r>
        <w:rPr>
          <w:rFonts w:ascii="Courier New" w:hAnsi="Courier New" w:cs="Courier New"/>
          <w:sz w:val="28"/>
          <w:szCs w:val="28"/>
          <w:lang w:val="en-US"/>
        </w:rPr>
        <w:t>body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4385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120AC" w:rsidRDefault="00D120AC" w:rsidP="00D120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9241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24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935" w:rsidRPr="00857935" w:rsidRDefault="00857935" w:rsidP="0085793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857935" w:rsidRPr="00700EE1" w:rsidRDefault="00857935" w:rsidP="00776B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данные</w:t>
      </w:r>
      <w:r w:rsidR="00700EE1">
        <w:rPr>
          <w:rFonts w:ascii="Courier New" w:hAnsi="Courier New" w:cs="Courier New"/>
          <w:sz w:val="28"/>
          <w:szCs w:val="28"/>
          <w:lang w:val="en-US"/>
        </w:rPr>
        <w:t>, express-</w:t>
      </w:r>
      <w:proofErr w:type="spellStart"/>
      <w:r w:rsidR="00700EE1"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2037080"/>
            <wp:effectExtent l="0" t="0" r="3810" b="12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03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700EE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данные</w:t>
      </w:r>
      <w:r>
        <w:rPr>
          <w:rFonts w:ascii="Courier New" w:hAnsi="Courier New" w:cs="Courier New"/>
          <w:sz w:val="28"/>
          <w:szCs w:val="28"/>
          <w:lang w:val="en-US"/>
        </w:rPr>
        <w:t>, body-parser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57935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25820" cy="1863725"/>
            <wp:effectExtent l="19050" t="19050" r="17780" b="222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20" cy="186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21E09" w:rsidRPr="002806E3" w:rsidRDefault="002806E3" w:rsidP="002806E3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4710" cy="1129990"/>
            <wp:effectExtent l="19050" t="19050" r="8890" b="133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728" cy="113189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857935" w:rsidRDefault="00700EE1" w:rsidP="00857935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700EE1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4519246"/>
            <wp:effectExtent l="19050" t="19050" r="19050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061" cy="45211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1239520"/>
            <wp:effectExtent l="19050" t="19050" r="27940" b="177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99" cy="12396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2839915"/>
            <wp:effectExtent l="19050" t="19050" r="27940" b="177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929" cy="28409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5793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857935">
        <w:rPr>
          <w:rFonts w:ascii="Courier New" w:hAnsi="Courier New" w:cs="Courier New"/>
          <w:sz w:val="28"/>
          <w:szCs w:val="28"/>
          <w:lang w:val="en-US"/>
        </w:rPr>
        <w:t>POST-</w:t>
      </w:r>
      <w:r w:rsidRPr="00857935">
        <w:rPr>
          <w:rFonts w:ascii="Courier New" w:hAnsi="Courier New" w:cs="Courier New"/>
          <w:sz w:val="28"/>
          <w:szCs w:val="28"/>
        </w:rPr>
        <w:t>запрос</w:t>
      </w:r>
      <w:r w:rsidRPr="0085793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-</w:t>
      </w:r>
      <w:r>
        <w:rPr>
          <w:rFonts w:ascii="Courier New" w:hAnsi="Courier New" w:cs="Courier New"/>
          <w:sz w:val="28"/>
          <w:szCs w:val="28"/>
        </w:rPr>
        <w:t>данные</w:t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5547995"/>
            <wp:effectExtent l="0" t="0" r="889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5547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710" cy="3051175"/>
            <wp:effectExtent l="19050" t="19050" r="27940" b="158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05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00EE1" w:rsidRPr="00700EE1" w:rsidRDefault="00700EE1" w:rsidP="00700EE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857935" w:rsidRDefault="00857935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857935" w:rsidRPr="00FD5810" w:rsidRDefault="00857935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>
        <w:rPr>
          <w:rFonts w:ascii="Courier New" w:hAnsi="Courier New" w:cs="Courier New"/>
          <w:sz w:val="28"/>
          <w:szCs w:val="28"/>
          <w:lang w:val="en-US"/>
        </w:rPr>
        <w:t>GET-</w:t>
      </w:r>
      <w:r w:rsidR="00EF11B0">
        <w:rPr>
          <w:rFonts w:ascii="Courier New" w:hAnsi="Courier New" w:cs="Courier New"/>
          <w:sz w:val="28"/>
          <w:szCs w:val="28"/>
        </w:rPr>
        <w:t>запрос</w:t>
      </w:r>
      <w:r w:rsidR="00EF11B0">
        <w:rPr>
          <w:rFonts w:ascii="Courier New" w:hAnsi="Courier New" w:cs="Courier New"/>
          <w:sz w:val="28"/>
          <w:szCs w:val="28"/>
          <w:lang w:val="en-US"/>
        </w:rPr>
        <w:t>, download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/attachment </w:t>
      </w:r>
      <w:r w:rsidR="00EF11B0">
        <w:rPr>
          <w:rFonts w:ascii="Courier New" w:hAnsi="Courier New" w:cs="Courier New"/>
          <w:sz w:val="28"/>
          <w:szCs w:val="28"/>
          <w:lang w:val="en-US"/>
        </w:rPr>
        <w:t>file</w:t>
      </w:r>
      <w:r w:rsidR="00FD5810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FD5810">
        <w:rPr>
          <w:rFonts w:ascii="Courier New" w:hAnsi="Courier New" w:cs="Courier New"/>
          <w:sz w:val="28"/>
          <w:szCs w:val="28"/>
        </w:rPr>
        <w:t>только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через</w:t>
      </w:r>
      <w:r w:rsidR="00FD5810" w:rsidRPr="00FD581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FD5810">
        <w:rPr>
          <w:rFonts w:ascii="Courier New" w:hAnsi="Courier New" w:cs="Courier New"/>
          <w:sz w:val="28"/>
          <w:szCs w:val="28"/>
        </w:rPr>
        <w:t>браузер</w:t>
      </w:r>
      <w:r w:rsidR="00FD5810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EF11B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345694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45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D5810" w:rsidRDefault="00FD5810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C68D5" w:rsidRPr="00FD581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EF11B0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static file</w:t>
      </w:r>
    </w:p>
    <w:p w:rsidR="00CC68D5" w:rsidRPr="0020016D" w:rsidRDefault="0020016D" w:rsidP="0020016D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9790" cy="2200275"/>
            <wp:effectExtent l="19050" t="19050" r="22860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00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C68D5" w:rsidRPr="00EF11B0" w:rsidRDefault="00CC68D5" w:rsidP="00EF11B0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F11B0" w:rsidRPr="0020016D" w:rsidRDefault="00EF11B0" w:rsidP="00700E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</w:t>
      </w:r>
    </w:p>
    <w:p w:rsid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170" cy="1947545"/>
            <wp:effectExtent l="19050" t="19050" r="11430" b="146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9475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Pr="0020016D" w:rsidRDefault="0020016D" w:rsidP="002001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382645"/>
            <wp:effectExtent l="19050" t="19050" r="22860" b="2730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82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20016D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80280" cy="1962785"/>
            <wp:effectExtent l="19050" t="19050" r="20320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0280" cy="19627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20016D" w:rsidRDefault="0020016D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Pr="0020016D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>, upload files</w:t>
      </w:r>
    </w:p>
    <w:p w:rsidR="0020016D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2178050"/>
            <wp:effectExtent l="19050" t="19050" r="22860" b="1270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178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16D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300730"/>
            <wp:effectExtent l="19050" t="19050" r="11430" b="139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3007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857935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5F5A86" w:rsidRDefault="005F5A86" w:rsidP="005F5A86">
      <w:pPr>
        <w:spacing w:after="0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43475" cy="3561080"/>
            <wp:effectExtent l="19050" t="19050" r="2857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3561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pStyle w:val="a3"/>
        <w:spacing w:after="0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5F5A86" w:rsidRPr="005F5A86" w:rsidRDefault="005F5A86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>POST-</w:t>
      </w:r>
      <w:r>
        <w:rPr>
          <w:rFonts w:ascii="Courier New" w:hAnsi="Courier New" w:cs="Courier New"/>
          <w:sz w:val="28"/>
          <w:szCs w:val="28"/>
        </w:rPr>
        <w:t>запрос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upload file + input fields </w:t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261683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2616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790" cy="3449320"/>
            <wp:effectExtent l="19050" t="19050" r="22860" b="177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Default="004F207B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2170" cy="1851025"/>
            <wp:effectExtent l="19050" t="19050" r="11430" b="158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851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A86" w:rsidRPr="005F5A86" w:rsidRDefault="005F5A86" w:rsidP="005F5A8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57935" w:rsidRPr="00EF11B0" w:rsidRDefault="00857935" w:rsidP="005F5A8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xpress:</w:t>
      </w:r>
      <w:r w:rsidR="00EF11B0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F11B0"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EF11B0" w:rsidRPr="00833B34" w:rsidRDefault="00833B34" w:rsidP="00833B3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8737" cy="3085171"/>
            <wp:effectExtent l="0" t="0" r="5080" b="12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8956" cy="309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B34" w:rsidRPr="00EF11B0" w:rsidRDefault="00833B34" w:rsidP="00EF11B0">
      <w:pPr>
        <w:pStyle w:val="a3"/>
        <w:rPr>
          <w:rFonts w:ascii="Courier New" w:hAnsi="Courier New" w:cs="Courier New"/>
          <w:sz w:val="28"/>
          <w:szCs w:val="28"/>
        </w:rPr>
      </w:pPr>
    </w:p>
    <w:p w:rsidR="00154ED7" w:rsidRPr="00EF11B0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signed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836035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83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724275" cy="1427480"/>
            <wp:effectExtent l="19050" t="19050" r="28575" b="2032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427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1337945"/>
            <wp:effectExtent l="19050" t="19050" r="11430" b="146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1337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154ED7" w:rsidRPr="00154ED7" w:rsidRDefault="00154ED7" w:rsidP="00154ED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154ED7">
        <w:rPr>
          <w:rFonts w:ascii="Courier New" w:hAnsi="Courier New" w:cs="Courier New"/>
          <w:sz w:val="28"/>
          <w:szCs w:val="28"/>
          <w:lang w:val="en-US"/>
        </w:rPr>
        <w:t>clear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F11B0">
        <w:rPr>
          <w:rFonts w:ascii="Courier New" w:hAnsi="Courier New" w:cs="Courier New"/>
          <w:sz w:val="28"/>
          <w:szCs w:val="28"/>
          <w:lang w:val="en-US"/>
        </w:rPr>
        <w:t>cookie</w:t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170" cy="3910330"/>
            <wp:effectExtent l="19050" t="19050" r="11430" b="1397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910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4A3C6C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45840" cy="2564765"/>
            <wp:effectExtent l="19050" t="19050" r="16510" b="2603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5840" cy="25647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54ED7" w:rsidRDefault="00154ED7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462F" w:rsidRPr="00154ED7" w:rsidRDefault="007D462F" w:rsidP="00154ED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A0943" w:rsidRPr="008A0943" w:rsidRDefault="008A0943" w:rsidP="008A094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Express: </w:t>
      </w:r>
      <w:r w:rsidRPr="00EF11B0">
        <w:rPr>
          <w:rFonts w:ascii="Courier New" w:hAnsi="Courier New" w:cs="Courier New"/>
          <w:sz w:val="28"/>
          <w:szCs w:val="28"/>
          <w:lang w:val="en-US"/>
        </w:rPr>
        <w:t>session</w:t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449320"/>
            <wp:effectExtent l="19050" t="19050" r="22860" b="1778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4493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0943" w:rsidRDefault="007D462F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61080" cy="1866265"/>
            <wp:effectExtent l="0" t="0" r="1270" b="63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080" cy="1866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0943" w:rsidRPr="008A0943" w:rsidRDefault="008A0943" w:rsidP="008A094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57935" w:rsidRPr="00680532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direct </w:t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49980" cy="6772275"/>
            <wp:effectExtent l="0" t="0" r="762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9980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80532" w:rsidRPr="00680532" w:rsidRDefault="00680532" w:rsidP="0068053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77590" w:rsidRPr="00277590" w:rsidRDefault="0027759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xpress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ache </w:t>
      </w: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F11B0" w:rsidRDefault="00EF11B0" w:rsidP="0068053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EF11B0">
      <w:footerReference w:type="default" r:id="rId7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0260" w:rsidRDefault="009A0260" w:rsidP="009A0260">
      <w:pPr>
        <w:spacing w:after="0" w:line="240" w:lineRule="auto"/>
      </w:pPr>
      <w:r>
        <w:separator/>
      </w:r>
    </w:p>
  </w:endnote>
  <w:endnote w:type="continuationSeparator" w:id="0">
    <w:p w:rsidR="009A0260" w:rsidRDefault="009A0260" w:rsidP="009A02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18881193"/>
      <w:docPartObj>
        <w:docPartGallery w:val="Page Numbers (Bottom of Page)"/>
        <w:docPartUnique/>
      </w:docPartObj>
    </w:sdtPr>
    <w:sdtEndPr/>
    <w:sdtContent>
      <w:p w:rsidR="009A0260" w:rsidRDefault="009A0260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7E1F">
          <w:rPr>
            <w:noProof/>
          </w:rPr>
          <w:t>7</w:t>
        </w:r>
        <w:r>
          <w:fldChar w:fldCharType="end"/>
        </w:r>
      </w:p>
    </w:sdtContent>
  </w:sdt>
  <w:p w:rsidR="009A0260" w:rsidRDefault="009A0260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0260" w:rsidRDefault="009A0260" w:rsidP="009A0260">
      <w:pPr>
        <w:spacing w:after="0" w:line="240" w:lineRule="auto"/>
      </w:pPr>
      <w:r>
        <w:separator/>
      </w:r>
    </w:p>
  </w:footnote>
  <w:footnote w:type="continuationSeparator" w:id="0">
    <w:p w:rsidR="009A0260" w:rsidRDefault="009A0260" w:rsidP="009A026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54855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25646FF"/>
    <w:multiLevelType w:val="hybridMultilevel"/>
    <w:tmpl w:val="C8B2CC9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4B172B4"/>
    <w:multiLevelType w:val="hybridMultilevel"/>
    <w:tmpl w:val="EA4AE0C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1AEF011A"/>
    <w:multiLevelType w:val="hybridMultilevel"/>
    <w:tmpl w:val="C56C3C1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1BE71EE1"/>
    <w:multiLevelType w:val="hybridMultilevel"/>
    <w:tmpl w:val="DFCE73A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EA06EE9"/>
    <w:multiLevelType w:val="hybridMultilevel"/>
    <w:tmpl w:val="41BEA16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FB04028"/>
    <w:multiLevelType w:val="hybridMultilevel"/>
    <w:tmpl w:val="651A0EE2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FF518FD"/>
    <w:multiLevelType w:val="hybridMultilevel"/>
    <w:tmpl w:val="00867C4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66F0F91"/>
    <w:multiLevelType w:val="hybridMultilevel"/>
    <w:tmpl w:val="5C56A8D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A895083"/>
    <w:multiLevelType w:val="hybridMultilevel"/>
    <w:tmpl w:val="CFA0C5E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44DC6B6F"/>
    <w:multiLevelType w:val="hybridMultilevel"/>
    <w:tmpl w:val="77A8E16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681B2300"/>
    <w:multiLevelType w:val="hybridMultilevel"/>
    <w:tmpl w:val="104C9E40"/>
    <w:lvl w:ilvl="0" w:tplc="262498F8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1"/>
  </w:num>
  <w:num w:numId="2">
    <w:abstractNumId w:val="0"/>
  </w:num>
  <w:num w:numId="3">
    <w:abstractNumId w:val="10"/>
  </w:num>
  <w:num w:numId="4">
    <w:abstractNumId w:val="8"/>
  </w:num>
  <w:num w:numId="5">
    <w:abstractNumId w:val="7"/>
  </w:num>
  <w:num w:numId="6">
    <w:abstractNumId w:val="1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5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DF8"/>
    <w:rsid w:val="00011AB9"/>
    <w:rsid w:val="000A639F"/>
    <w:rsid w:val="00154ED7"/>
    <w:rsid w:val="00167E1F"/>
    <w:rsid w:val="00175B51"/>
    <w:rsid w:val="001C1F5F"/>
    <w:rsid w:val="0020016D"/>
    <w:rsid w:val="00270E55"/>
    <w:rsid w:val="00277590"/>
    <w:rsid w:val="002806E3"/>
    <w:rsid w:val="00285D3A"/>
    <w:rsid w:val="002E6048"/>
    <w:rsid w:val="00303278"/>
    <w:rsid w:val="004A3C6C"/>
    <w:rsid w:val="004C05EF"/>
    <w:rsid w:val="004F207B"/>
    <w:rsid w:val="005F5A86"/>
    <w:rsid w:val="00613DFB"/>
    <w:rsid w:val="00621E09"/>
    <w:rsid w:val="00680532"/>
    <w:rsid w:val="006E4E20"/>
    <w:rsid w:val="00700EE1"/>
    <w:rsid w:val="00776BCD"/>
    <w:rsid w:val="007D462F"/>
    <w:rsid w:val="00833B34"/>
    <w:rsid w:val="00857935"/>
    <w:rsid w:val="008A0943"/>
    <w:rsid w:val="009543EA"/>
    <w:rsid w:val="00963D98"/>
    <w:rsid w:val="009A0260"/>
    <w:rsid w:val="00A73968"/>
    <w:rsid w:val="00B0151E"/>
    <w:rsid w:val="00C65D6D"/>
    <w:rsid w:val="00C82DA9"/>
    <w:rsid w:val="00CC68D5"/>
    <w:rsid w:val="00D120AC"/>
    <w:rsid w:val="00D61A65"/>
    <w:rsid w:val="00D74A0E"/>
    <w:rsid w:val="00D74B39"/>
    <w:rsid w:val="00D76DF8"/>
    <w:rsid w:val="00D87064"/>
    <w:rsid w:val="00DA4B44"/>
    <w:rsid w:val="00DB466A"/>
    <w:rsid w:val="00DD5210"/>
    <w:rsid w:val="00DE3A3D"/>
    <w:rsid w:val="00DF3286"/>
    <w:rsid w:val="00ED1C4E"/>
    <w:rsid w:val="00EF11B0"/>
    <w:rsid w:val="00F236C9"/>
    <w:rsid w:val="00FD58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EADF24D5-1CC3-4EF6-B67D-77C6F39355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793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93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A0260"/>
  </w:style>
  <w:style w:type="paragraph" w:styleId="a6">
    <w:name w:val="footer"/>
    <w:basedOn w:val="a"/>
    <w:link w:val="a7"/>
    <w:uiPriority w:val="99"/>
    <w:unhideWhenUsed/>
    <w:rsid w:val="009A026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A02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123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0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8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7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9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0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package" Target="embeddings/_________Microsoft_Visio2.vsdx"/><Relationship Id="rId21" Type="http://schemas.openxmlformats.org/officeDocument/2006/relationships/image" Target="media/image15.png"/><Relationship Id="rId34" Type="http://schemas.openxmlformats.org/officeDocument/2006/relationships/image" Target="media/image27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76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image" Target="media/image63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3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image" Target="media/image58.png"/><Relationship Id="rId7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29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emf"/><Relationship Id="rId35" Type="http://schemas.openxmlformats.org/officeDocument/2006/relationships/image" Target="media/image28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png"/><Relationship Id="rId38" Type="http://schemas.openxmlformats.org/officeDocument/2006/relationships/image" Target="media/image31.emf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20" Type="http://schemas.openxmlformats.org/officeDocument/2006/relationships/image" Target="media/image14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1</TotalTime>
  <Pages>26</Pages>
  <Words>229</Words>
  <Characters>1307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4</cp:revision>
  <dcterms:created xsi:type="dcterms:W3CDTF">2020-04-03T15:01:00Z</dcterms:created>
  <dcterms:modified xsi:type="dcterms:W3CDTF">2020-04-11T01:10:00Z</dcterms:modified>
</cp:coreProperties>
</file>